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3ECB" w:rsidRDefault="00983ECB" w:rsidP="00983ECB">
      <w:pPr>
        <w:widowControl/>
        <w:jc w:val="center"/>
        <w:rPr>
          <w:rFonts w:ascii="Calibri" w:eastAsia="標楷體" w:hAnsi="Calibri" w:cs="Times New Roman"/>
          <w:b/>
          <w:sz w:val="28"/>
          <w:szCs w:val="28"/>
        </w:rPr>
      </w:pPr>
      <w:r>
        <w:rPr>
          <w:rFonts w:ascii="Calibri" w:eastAsia="標楷體" w:hAnsi="標楷體" w:cs="Times New Roman" w:hint="eastAsia"/>
          <w:sz w:val="36"/>
          <w:szCs w:val="36"/>
        </w:rPr>
        <w:t>佛光大學內部控制文件制訂</w:t>
      </w:r>
      <w:r>
        <w:rPr>
          <w:rFonts w:ascii="Calibri" w:eastAsia="標楷體" w:hAnsi="Calibri" w:cs="Times New Roman"/>
          <w:sz w:val="36"/>
          <w:szCs w:val="36"/>
        </w:rPr>
        <w:t>/</w:t>
      </w:r>
      <w:r>
        <w:rPr>
          <w:rFonts w:ascii="Calibri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7"/>
        <w:gridCol w:w="5151"/>
        <w:gridCol w:w="1112"/>
        <w:gridCol w:w="1112"/>
        <w:gridCol w:w="1112"/>
      </w:tblGrid>
      <w:tr w:rsidR="00983ECB" w:rsidTr="00EF6D83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教學評量作業"/>
            <w:bookmarkStart w:id="1" w:name="教學意見調查作業期中意見調查"/>
            <w:r w:rsidRPr="007B59B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09-1</w:t>
            </w:r>
            <w:bookmarkStart w:id="2" w:name="教學評量作業_期中評量"/>
            <w:bookmarkStart w:id="3" w:name="教學評量作業－期中評量"/>
            <w:r w:rsidRPr="007B59B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學意見調查作業</w:t>
            </w:r>
            <w:bookmarkEnd w:id="0"/>
            <w:r w:rsidRPr="007B59B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－期中意見調查</w:t>
            </w:r>
            <w:bookmarkEnd w:id="1"/>
            <w:bookmarkEnd w:id="2"/>
            <w:bookmarkEnd w:id="3"/>
          </w:p>
        </w:tc>
        <w:tc>
          <w:tcPr>
            <w:tcW w:w="5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983ECB" w:rsidTr="00EF6D83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983ECB" w:rsidTr="00EF6D83">
        <w:trPr>
          <w:trHeight w:val="53"/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3ECB" w:rsidRDefault="00983ECB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983ECB" w:rsidRDefault="00983ECB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新訂</w:t>
            </w:r>
          </w:p>
          <w:p w:rsidR="00983ECB" w:rsidRDefault="00983ECB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106.3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張鳳琪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83ECB" w:rsidTr="00EF6D83">
        <w:trPr>
          <w:trHeight w:val="1873"/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3ECB" w:rsidRPr="00ED49E3" w:rsidRDefault="00983ECB" w:rsidP="00EF6D8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1.修訂原因：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因辦法名稱變更，故配合修改相關文件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983ECB" w:rsidRPr="00ED49E3" w:rsidRDefault="00983ECB" w:rsidP="00EF6D83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983ECB" w:rsidRDefault="00983EC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文件名稱修改。</w:t>
            </w:r>
          </w:p>
          <w:p w:rsidR="00983ECB" w:rsidRDefault="00983EC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</w:rPr>
              <w:t>（2）流程圖</w:t>
            </w:r>
            <w:r w:rsidRPr="002D451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983ECB" w:rsidRDefault="00983EC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</w:rPr>
              <w:t>（3）作業程序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1.、2.2.1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83ECB" w:rsidRPr="00635F0C" w:rsidRDefault="00983EC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</w:rPr>
              <w:t>（4）依據及相關文件</w:t>
            </w:r>
            <w:r w:rsidRPr="002D451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E75419">
              <w:rPr>
                <w:rFonts w:ascii="標楷體" w:eastAsia="標楷體" w:hAnsi="標楷體" w:cs="Times New Roman" w:hint="eastAsia"/>
              </w:rPr>
              <w:t>5.1.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3ECB" w:rsidRDefault="00983ECB" w:rsidP="00EF6D83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林暄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3ECB" w:rsidRDefault="00983ECB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983ECB" w:rsidTr="00EF6D83">
        <w:trPr>
          <w:trHeight w:val="53"/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3ECB" w:rsidRPr="007B59B3" w:rsidRDefault="00983ECB" w:rsidP="00EF6D8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7B59B3">
              <w:rPr>
                <w:rFonts w:ascii="標楷體" w:eastAsia="標楷體" w:hAnsi="標楷體" w:cs="Times New Roman" w:hint="eastAsia"/>
                <w:color w:val="000000" w:themeColor="text1"/>
              </w:rPr>
              <w:t>1.修改原因：經由內部稽核委員建議，修正流程圖與作業程序。</w:t>
            </w:r>
          </w:p>
          <w:p w:rsidR="00983ECB" w:rsidRPr="007B59B3" w:rsidRDefault="00983ECB" w:rsidP="00EF6D8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7B59B3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983ECB" w:rsidRPr="007B59B3" w:rsidRDefault="00983EC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7B59B3">
              <w:rPr>
                <w:rFonts w:ascii="標楷體" w:eastAsia="標楷體" w:hAnsi="標楷體" w:cs="Times New Roman" w:hint="eastAsia"/>
                <w:color w:val="000000" w:themeColor="text1"/>
              </w:rPr>
              <w:t>（1）流程圖修文字敘述。</w:t>
            </w:r>
          </w:p>
          <w:p w:rsidR="00983ECB" w:rsidRPr="0003630B" w:rsidRDefault="00983EC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</w:rPr>
            </w:pPr>
            <w:r w:rsidRPr="007B59B3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2.1.及刪除2.2.1.1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.</w:t>
            </w:r>
            <w:r w:rsidRPr="007B59B3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3ECB" w:rsidRPr="007B59B3" w:rsidRDefault="00983ECB" w:rsidP="00EF6D83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B59B3">
              <w:rPr>
                <w:rFonts w:ascii="標楷體" w:eastAsia="標楷體" w:hAnsi="標楷體" w:cs="Times New Roman" w:hint="eastAsia"/>
                <w:szCs w:val="24"/>
              </w:rPr>
              <w:t>107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3ECB" w:rsidRPr="007B59B3" w:rsidRDefault="00983ECB" w:rsidP="00EF6D83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B59B3">
              <w:rPr>
                <w:rFonts w:ascii="標楷體" w:eastAsia="標楷體" w:hAnsi="標楷體" w:cs="Times New Roman"/>
                <w:szCs w:val="24"/>
              </w:rPr>
              <w:t>馬蓓妮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3ECB" w:rsidRDefault="00983ECB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983ECB" w:rsidTr="00EF6D83">
        <w:trPr>
          <w:trHeight w:val="285"/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3ECB" w:rsidRDefault="00983ECB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983ECB" w:rsidRDefault="00983ECB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983ECB" w:rsidRDefault="00983ECB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3ECB" w:rsidRDefault="00983ECB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3ECB" w:rsidRDefault="00983ECB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3ECB" w:rsidRDefault="00983ECB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983ECB" w:rsidTr="00EF6D83">
        <w:trPr>
          <w:trHeight w:val="285"/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3ECB" w:rsidRDefault="00983ECB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983ECB" w:rsidRDefault="00983ECB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983ECB" w:rsidRDefault="00983ECB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3ECB" w:rsidRDefault="00983ECB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3ECB" w:rsidRDefault="00983ECB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3ECB" w:rsidRDefault="00983ECB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983ECB" w:rsidTr="00EF6D83">
        <w:trPr>
          <w:trHeight w:val="285"/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83ECB" w:rsidRDefault="00983ECB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983ECB" w:rsidRDefault="00983ECB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  <w:p w:rsidR="00983ECB" w:rsidRDefault="00983ECB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83ECB" w:rsidRDefault="00983ECB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83ECB" w:rsidRDefault="00983ECB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83ECB" w:rsidRDefault="00983ECB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</w:tbl>
    <w:p w:rsidR="00983ECB" w:rsidRDefault="00983ECB" w:rsidP="00983EC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983ECB" w:rsidRDefault="00983ECB" w:rsidP="00983ECB">
      <w:pPr>
        <w:rPr>
          <w:rFonts w:ascii="Calibri" w:eastAsia="標楷體" w:hAnsi="Calibri" w:cs="Times New Roman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0CDB34" wp14:editId="51424CAE">
                <wp:simplePos x="0" y="0"/>
                <wp:positionH relativeFrom="column">
                  <wp:posOffset>4229100</wp:posOffset>
                </wp:positionH>
                <wp:positionV relativeFrom="paragraph">
                  <wp:posOffset>1779447</wp:posOffset>
                </wp:positionV>
                <wp:extent cx="2057400" cy="571500"/>
                <wp:effectExtent l="0" t="0" r="0" b="0"/>
                <wp:wrapNone/>
                <wp:docPr id="101" name="文字方塊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3ECB" w:rsidRDefault="00983ECB" w:rsidP="00983EC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983ECB" w:rsidRDefault="00983ECB" w:rsidP="00983EC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983ECB" w:rsidRDefault="00983ECB" w:rsidP="00983ECB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01" o:spid="_x0000_s1026" type="#_x0000_t202" style="position:absolute;margin-left:333pt;margin-top:140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" filled="f" stroked="f">
                <v:textbox>
                  <w:txbxContent>
                    <w:p w:rsidR="00983ECB" w:rsidRDefault="00983ECB" w:rsidP="00983EC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983ECB" w:rsidRDefault="00983ECB" w:rsidP="00983EC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983ECB" w:rsidRDefault="00983ECB" w:rsidP="00983ECB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Calibri" w:eastAsia="標楷體" w:hAnsi="Calibri" w:cs="Times New Roman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25"/>
        <w:gridCol w:w="1843"/>
        <w:gridCol w:w="1248"/>
        <w:gridCol w:w="1305"/>
        <w:gridCol w:w="1033"/>
      </w:tblGrid>
      <w:tr w:rsidR="00983ECB" w:rsidTr="00EF6D8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983ECB" w:rsidRDefault="00983ECB" w:rsidP="00EF6D8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Calibri" w:eastAsia="標楷體" w:hAnsi="Calibri" w:cs="Times New Roman"/>
              </w:rPr>
              <w:lastRenderedPageBreak/>
              <w:br w:type="page"/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983ECB" w:rsidTr="00EF6D83">
        <w:trPr>
          <w:jc w:val="center"/>
        </w:trPr>
        <w:tc>
          <w:tcPr>
            <w:tcW w:w="224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35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983ECB" w:rsidTr="00EF6D83">
        <w:trPr>
          <w:trHeight w:val="663"/>
          <w:jc w:val="center"/>
        </w:trPr>
        <w:tc>
          <w:tcPr>
            <w:tcW w:w="224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983ECB" w:rsidRPr="007B59B3" w:rsidRDefault="00983ECB" w:rsidP="00EF6D83">
            <w:pPr>
              <w:spacing w:line="0" w:lineRule="atLeast"/>
              <w:jc w:val="center"/>
              <w:rPr>
                <w:rFonts w:ascii="Times New Roman" w:eastAsia="標楷體" w:hAnsi="標楷體" w:cs="Times New Roman"/>
                <w:b/>
                <w:kern w:val="0"/>
                <w:szCs w:val="24"/>
              </w:rPr>
            </w:pPr>
            <w:r w:rsidRPr="003078B3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7B59B3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  <w:r w:rsidRPr="007B59B3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7B59B3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期中</w:t>
            </w:r>
            <w:r w:rsidRPr="007B59B3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</w:p>
        </w:tc>
        <w:tc>
          <w:tcPr>
            <w:tcW w:w="935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9-1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983ECB" w:rsidRPr="00725502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25502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725502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25502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983ECB" w:rsidRDefault="00983ECB" w:rsidP="00983EC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983ECB" w:rsidRDefault="00983ECB" w:rsidP="00983EC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983ECB" w:rsidRDefault="00983ECB" w:rsidP="00983ECB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 w:hint="eastAsia"/>
          <w:kern w:val="0"/>
        </w:rPr>
      </w:pPr>
      <w:r>
        <w:object w:dxaOrig="10289" w:dyaOrig="9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0.9pt" o:ole="">
            <v:imagedata r:id="rId5" o:title=""/>
          </v:shape>
          <o:OLEObject Type="Embed" ProgID="Visio.Drawing.11" ShapeID="_x0000_i1025" DrawAspect="Content" ObjectID="_1614413801" r:id="rId6"/>
        </w:object>
      </w:r>
    </w:p>
    <w:p w:rsidR="00983ECB" w:rsidRPr="00693F95" w:rsidRDefault="00983ECB" w:rsidP="00983ECB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</w:rPr>
      </w:pPr>
      <w:r w:rsidRPr="00693F95">
        <w:rPr>
          <w:rFonts w:ascii="標楷體" w:eastAsia="標楷體" w:hAnsi="標楷體" w:cs="Times New Roman"/>
          <w:kern w:val="0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7"/>
        <w:gridCol w:w="1833"/>
        <w:gridCol w:w="1248"/>
        <w:gridCol w:w="1303"/>
        <w:gridCol w:w="1023"/>
      </w:tblGrid>
      <w:tr w:rsidR="00983ECB" w:rsidTr="00EF6D8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983ECB" w:rsidRDefault="00983ECB" w:rsidP="00EF6D8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83ECB" w:rsidTr="00EF6D83">
        <w:trPr>
          <w:jc w:val="center"/>
        </w:trPr>
        <w:tc>
          <w:tcPr>
            <w:tcW w:w="2257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30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983ECB" w:rsidTr="00EF6D83">
        <w:trPr>
          <w:trHeight w:val="663"/>
          <w:jc w:val="center"/>
        </w:trPr>
        <w:tc>
          <w:tcPr>
            <w:tcW w:w="225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983ECB" w:rsidRPr="007B59B3" w:rsidRDefault="00983ECB" w:rsidP="00EF6D83">
            <w:pPr>
              <w:spacing w:line="0" w:lineRule="atLeast"/>
              <w:jc w:val="center"/>
              <w:rPr>
                <w:rFonts w:ascii="Times New Roman" w:eastAsia="標楷體" w:hAnsi="標楷體" w:cs="Times New Roman"/>
                <w:b/>
                <w:kern w:val="0"/>
                <w:szCs w:val="24"/>
              </w:rPr>
            </w:pPr>
            <w:r w:rsidRPr="007B59B3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7B59B3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  <w:r w:rsidRPr="007B59B3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7B59B3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期中</w:t>
            </w:r>
            <w:r w:rsidRPr="007B59B3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</w:p>
        </w:tc>
        <w:tc>
          <w:tcPr>
            <w:tcW w:w="930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9-1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983ECB" w:rsidRPr="00725502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25502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725502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25502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983ECB" w:rsidRDefault="00983ECB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983ECB" w:rsidRPr="008F69AE" w:rsidRDefault="00983ECB" w:rsidP="00983EC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983ECB" w:rsidRDefault="00983ECB" w:rsidP="00983EC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2.作業程序：</w:t>
      </w:r>
      <w:bookmarkStart w:id="4" w:name="_GoBack"/>
      <w:bookmarkEnd w:id="4"/>
    </w:p>
    <w:p w:rsidR="00983ECB" w:rsidRDefault="00983ECB" w:rsidP="00983EC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2.1.應調查課程：本校專、兼任教師所開設之</w:t>
      </w:r>
      <w:proofErr w:type="gramStart"/>
      <w:r>
        <w:rPr>
          <w:rFonts w:ascii="標楷體" w:eastAsia="標楷體" w:hAnsi="標楷體" w:cs="Times New Roman" w:hint="eastAsia"/>
        </w:rPr>
        <w:t>課程均應接受</w:t>
      </w:r>
      <w:proofErr w:type="gramEnd"/>
      <w:r>
        <w:rPr>
          <w:rFonts w:ascii="標楷體" w:eastAsia="標楷體" w:hAnsi="標楷體" w:cs="Times New Roman" w:hint="eastAsia"/>
        </w:rPr>
        <w:t>教</w:t>
      </w:r>
      <w:r>
        <w:rPr>
          <w:rFonts w:ascii="標楷體" w:eastAsia="標楷體" w:hAnsi="標楷體" w:cs="Times New Roman" w:hint="eastAsia"/>
          <w:color w:val="000000"/>
        </w:rPr>
        <w:t>學評量</w:t>
      </w:r>
      <w:r>
        <w:rPr>
          <w:rFonts w:ascii="標楷體" w:eastAsia="標楷體" w:hAnsi="標楷體" w:cs="Times New Roman" w:hint="eastAsia"/>
        </w:rPr>
        <w:t>。</w:t>
      </w:r>
    </w:p>
    <w:p w:rsidR="00983ECB" w:rsidRDefault="00983ECB" w:rsidP="00983EC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2.2.作業程序：</w:t>
      </w:r>
    </w:p>
    <w:p w:rsidR="00983ECB" w:rsidRPr="00725502" w:rsidRDefault="00983ECB" w:rsidP="00983ECB">
      <w:pPr>
        <w:ind w:leftChars="300" w:left="1440" w:hangingChars="300" w:hanging="720"/>
        <w:jc w:val="both"/>
        <w:rPr>
          <w:rFonts w:ascii="標楷體" w:eastAsia="標楷體" w:hAnsi="標楷體"/>
          <w:sz w:val="20"/>
          <w:szCs w:val="20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2.1.教學</w:t>
      </w:r>
      <w:r w:rsidRPr="00D77814">
        <w:rPr>
          <w:rFonts w:ascii="標楷體" w:eastAsia="標楷體" w:hAnsi="標楷體" w:cs="Arial" w:hint="eastAsia"/>
          <w:kern w:val="0"/>
          <w:szCs w:val="24"/>
        </w:rPr>
        <w:t>意見調查</w:t>
      </w:r>
      <w:r>
        <w:rPr>
          <w:rFonts w:ascii="標楷體" w:eastAsia="標楷體" w:hAnsi="標楷體" w:cs="Times New Roman" w:hint="eastAsia"/>
          <w:color w:val="000000" w:themeColor="text1"/>
          <w:szCs w:val="24"/>
        </w:rPr>
        <w:t>辦理時間：期中調查於期中考前一</w:t>
      </w:r>
      <w:proofErr w:type="gramStart"/>
      <w:r>
        <w:rPr>
          <w:rFonts w:ascii="標楷體" w:eastAsia="標楷體" w:hAnsi="標楷體" w:cs="Times New Roman" w:hint="eastAsia"/>
          <w:color w:val="000000" w:themeColor="text1"/>
          <w:szCs w:val="24"/>
        </w:rPr>
        <w:t>週</w:t>
      </w:r>
      <w:proofErr w:type="gramEnd"/>
      <w:r>
        <w:rPr>
          <w:rFonts w:ascii="標楷體" w:eastAsia="標楷體" w:hAnsi="標楷體" w:cs="Times New Roman" w:hint="eastAsia"/>
          <w:color w:val="000000" w:themeColor="text1"/>
          <w:szCs w:val="24"/>
        </w:rPr>
        <w:t>至期中考前截止</w:t>
      </w:r>
      <w:r w:rsidRPr="0027164E">
        <w:rPr>
          <w:rFonts w:ascii="標楷體" w:eastAsia="標楷體" w:hAnsi="標楷體" w:cs="Times New Roman" w:hint="eastAsia"/>
          <w:color w:val="000000" w:themeColor="text1"/>
          <w:szCs w:val="24"/>
        </w:rPr>
        <w:t>，學生於上述時間進行填寫質性意見，老師回覆二</w:t>
      </w:r>
      <w:proofErr w:type="gramStart"/>
      <w:r w:rsidRPr="0027164E">
        <w:rPr>
          <w:rFonts w:ascii="標楷體" w:eastAsia="標楷體" w:hAnsi="標楷體" w:cs="Times New Roman" w:hint="eastAsia"/>
          <w:color w:val="000000" w:themeColor="text1"/>
          <w:szCs w:val="24"/>
        </w:rPr>
        <w:t>週</w:t>
      </w:r>
      <w:proofErr w:type="gramEnd"/>
      <w:r w:rsidRPr="0027164E">
        <w:rPr>
          <w:rFonts w:ascii="標楷體" w:eastAsia="標楷體" w:hAnsi="標楷體" w:cs="Times New Roman" w:hint="eastAsia"/>
          <w:color w:val="000000" w:themeColor="text1"/>
          <w:szCs w:val="24"/>
        </w:rPr>
        <w:t>，主管審閱</w:t>
      </w:r>
      <w:proofErr w:type="gramStart"/>
      <w:r w:rsidRPr="0027164E">
        <w:rPr>
          <w:rFonts w:ascii="標楷體" w:eastAsia="標楷體" w:hAnsi="標楷體" w:cs="Times New Roman" w:hint="eastAsia"/>
          <w:color w:val="000000" w:themeColor="text1"/>
          <w:szCs w:val="24"/>
        </w:rPr>
        <w:t>一週</w:t>
      </w:r>
      <w:proofErr w:type="gramEnd"/>
      <w:r w:rsidRPr="0027164E">
        <w:rPr>
          <w:rFonts w:ascii="標楷體" w:eastAsia="標楷體" w:hAnsi="標楷體" w:cs="Times New Roman" w:hint="eastAsia"/>
          <w:color w:val="000000" w:themeColor="text1"/>
          <w:szCs w:val="24"/>
        </w:rPr>
        <w:t>，學生瀏覽二</w:t>
      </w:r>
      <w:proofErr w:type="gramStart"/>
      <w:r w:rsidRPr="0027164E">
        <w:rPr>
          <w:rFonts w:ascii="標楷體" w:eastAsia="標楷體" w:hAnsi="標楷體" w:cs="Times New Roman" w:hint="eastAsia"/>
          <w:color w:val="000000" w:themeColor="text1"/>
          <w:szCs w:val="24"/>
        </w:rPr>
        <w:t>週</w:t>
      </w:r>
      <w:proofErr w:type="gramEnd"/>
      <w:r w:rsidRPr="0027164E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983ECB" w:rsidRPr="00771AF3" w:rsidRDefault="00983ECB" w:rsidP="00983ECB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771AF3">
        <w:rPr>
          <w:rFonts w:ascii="標楷體" w:eastAsia="標楷體" w:hAnsi="標楷體" w:cs="Times New Roman" w:hint="eastAsia"/>
          <w:color w:val="000000" w:themeColor="text1"/>
          <w:szCs w:val="24"/>
        </w:rPr>
        <w:t>2.2.2.</w:t>
      </w:r>
      <w:proofErr w:type="gramStart"/>
      <w:r w:rsidRPr="00771AF3">
        <w:rPr>
          <w:rFonts w:ascii="標楷體" w:eastAsia="標楷體" w:hAnsi="標楷體" w:cs="Times New Roman" w:hint="eastAsia"/>
          <w:color w:val="000000" w:themeColor="text1"/>
          <w:szCs w:val="24"/>
        </w:rPr>
        <w:t>教發中心</w:t>
      </w:r>
      <w:proofErr w:type="gramEnd"/>
      <w:r w:rsidRPr="00771AF3">
        <w:rPr>
          <w:rFonts w:ascii="標楷體" w:eastAsia="標楷體" w:hAnsi="標楷體" w:cs="Times New Roman" w:hint="eastAsia"/>
          <w:color w:val="000000" w:themeColor="text1"/>
          <w:szCs w:val="24"/>
        </w:rPr>
        <w:t>彙整並審閱後，即備份存查；如對學生有特殊意見者，會將意見提供教學單位主管參考並留意。</w:t>
      </w:r>
    </w:p>
    <w:p w:rsidR="00983ECB" w:rsidRDefault="00983ECB" w:rsidP="00983ECB">
      <w:pPr>
        <w:spacing w:before="100" w:beforeAutospacing="1"/>
        <w:rPr>
          <w:rFonts w:ascii="標楷體" w:eastAsia="標楷體" w:hAnsi="標楷體" w:cs="Arial"/>
          <w:b/>
          <w:bCs/>
          <w:color w:val="000000" w:themeColor="text1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983ECB" w:rsidRDefault="00983ECB" w:rsidP="00983EC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>
        <w:rPr>
          <w:rFonts w:ascii="標楷體" w:eastAsia="標楷體" w:hAnsi="標楷體" w:cs="Times New Roman" w:hint="eastAsia"/>
          <w:color w:val="000000" w:themeColor="text1"/>
        </w:rPr>
        <w:t>3.1.系統依規定時間上線及關閉。</w:t>
      </w:r>
    </w:p>
    <w:p w:rsidR="00983ECB" w:rsidRDefault="00983ECB" w:rsidP="00983EC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>
        <w:rPr>
          <w:rFonts w:ascii="標楷體" w:eastAsia="標楷體" w:hAnsi="標楷體" w:cs="Times New Roman" w:hint="eastAsia"/>
          <w:color w:val="000000" w:themeColor="text1"/>
        </w:rPr>
        <w:t>3.2.請教師於線上系統回應文字意見。</w:t>
      </w:r>
    </w:p>
    <w:p w:rsidR="00983ECB" w:rsidRPr="0098015A" w:rsidRDefault="00983ECB" w:rsidP="00983EC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983ECB" w:rsidRDefault="00983ECB" w:rsidP="00983EC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>
        <w:rPr>
          <w:rFonts w:ascii="標楷體" w:eastAsia="標楷體" w:hAnsi="標楷體" w:cs="Times New Roman" w:hint="eastAsia"/>
          <w:color w:val="000000" w:themeColor="text1"/>
        </w:rPr>
        <w:t>無。</w:t>
      </w:r>
    </w:p>
    <w:p w:rsidR="00983ECB" w:rsidRPr="0098015A" w:rsidRDefault="00983ECB" w:rsidP="00983EC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721E04" w:rsidRDefault="00983ECB" w:rsidP="00983EC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r>
        <w:rPr>
          <w:rFonts w:ascii="標楷體" w:eastAsia="標楷體" w:hAnsi="標楷體" w:cs="Times New Roman" w:hint="eastAsia"/>
          <w:color w:val="000000" w:themeColor="text1"/>
        </w:rPr>
        <w:t>5.1.佛光大學教學</w:t>
      </w:r>
      <w:r w:rsidRPr="00983ECB">
        <w:rPr>
          <w:rFonts w:ascii="標楷體" w:eastAsia="標楷體" w:hAnsi="標楷體" w:cs="Times New Roman" w:hint="eastAsia"/>
          <w:color w:val="000000" w:themeColor="text1"/>
        </w:rPr>
        <w:t>意見調查</w:t>
      </w:r>
      <w:r>
        <w:rPr>
          <w:rFonts w:ascii="標楷體" w:eastAsia="標楷體" w:hAnsi="標楷體" w:cs="Times New Roman" w:hint="eastAsia"/>
          <w:color w:val="000000" w:themeColor="text1"/>
        </w:rPr>
        <w:t>辦法。</w:t>
      </w:r>
    </w:p>
    <w:sectPr w:rsidR="00721E04" w:rsidSect="00983EC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3ECB"/>
    <w:rsid w:val="00721E04"/>
    <w:rsid w:val="0093538F"/>
    <w:rsid w:val="00983E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3EC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83ECB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983EC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983EC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3EC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83ECB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983EC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983EC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25</Words>
  <Characters>716</Characters>
  <Application>Microsoft Office Word</Application>
  <DocSecurity>0</DocSecurity>
  <Lines>5</Lines>
  <Paragraphs>1</Paragraphs>
  <ScaleCrop>false</ScaleCrop>
  <Company/>
  <LinksUpToDate>false</LinksUpToDate>
  <CharactersWithSpaces>8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9-03-18T03:27:00Z</dcterms:created>
  <dcterms:modified xsi:type="dcterms:W3CDTF">2019-03-18T03:28:00Z</dcterms:modified>
</cp:coreProperties>
</file>